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8EFA06B" w14:textId="6AC78795" w:rsidR="008B7711" w:rsidRPr="00FB1ACD" w:rsidRDefault="00911B27" w:rsidP="00FB1ACD">
      <w:pPr>
        <w:pStyle w:val="1"/>
        <w:spacing w:after="240"/>
        <w:jc w:val="center"/>
        <w:rPr>
          <w:rFonts w:ascii="Times New Roman" w:eastAsia="Calibri" w:hAnsi="Times New Roman" w:cs="Times New Roman"/>
          <w:b/>
          <w:bCs/>
          <w:color w:val="auto"/>
        </w:rPr>
      </w:pPr>
      <w:r>
        <w:rPr>
          <w:rFonts w:ascii="Times New Roman" w:eastAsia="Calibri" w:hAnsi="Times New Roman" w:cs="Times New Roman"/>
          <w:b/>
          <w:bCs/>
          <w:color w:val="auto"/>
        </w:rPr>
        <w:t>Вопросы к лабораторной работе №4</w:t>
      </w:r>
    </w:p>
    <w:p w14:paraId="3BE9E424" w14:textId="77777777" w:rsidR="00973CCE" w:rsidRPr="00973CCE" w:rsidRDefault="008B7711" w:rsidP="00973CCE">
      <w:pPr>
        <w:numPr>
          <w:ilvl w:val="0"/>
          <w:numId w:val="1"/>
        </w:numPr>
        <w:spacing w:after="12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  <w:t xml:space="preserve">Что такое поток управления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OS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  <w:t>?</w:t>
      </w:r>
    </w:p>
    <w:p w14:paraId="16E2068F" w14:textId="77777777" w:rsidR="00973CCE" w:rsidRPr="006B6998" w:rsidRDefault="004F5B7C" w:rsidP="00973CCE">
      <w:pPr>
        <w:spacing w:before="200" w:after="40"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О</w:t>
      </w:r>
      <w:r w:rsidRPr="004F5B7C">
        <w:rPr>
          <w:rFonts w:ascii="Times New Roman" w:eastAsia="Calibri" w:hAnsi="Times New Roman" w:cs="Times New Roman"/>
          <w:sz w:val="28"/>
          <w:szCs w:val="28"/>
        </w:rPr>
        <w:t xml:space="preserve">бъект ядра операционной системы, которому </w:t>
      </w:r>
      <w:r w:rsidR="007F4B59">
        <w:rPr>
          <w:rFonts w:ascii="Times New Roman" w:eastAsia="Calibri" w:hAnsi="Times New Roman" w:cs="Times New Roman"/>
          <w:sz w:val="28"/>
          <w:szCs w:val="28"/>
        </w:rPr>
        <w:t>ОС</w:t>
      </w:r>
      <w:r w:rsidRPr="004F5B7C">
        <w:rPr>
          <w:rFonts w:ascii="Times New Roman" w:eastAsia="Calibri" w:hAnsi="Times New Roman" w:cs="Times New Roman"/>
          <w:sz w:val="28"/>
          <w:szCs w:val="28"/>
        </w:rPr>
        <w:t xml:space="preserve"> выделяет процессорное время</w:t>
      </w:r>
      <w:r w:rsidR="00973CCE">
        <w:rPr>
          <w:rFonts w:ascii="Times New Roman" w:eastAsia="Calibri" w:hAnsi="Times New Roman" w:cs="Times New Roman"/>
          <w:sz w:val="28"/>
          <w:szCs w:val="28"/>
        </w:rPr>
        <w:t>, н</w:t>
      </w:r>
      <w:r w:rsidRPr="004F5B7C">
        <w:rPr>
          <w:rFonts w:ascii="Times New Roman" w:eastAsia="Calibri" w:hAnsi="Times New Roman" w:cs="Times New Roman"/>
          <w:sz w:val="28"/>
          <w:szCs w:val="28"/>
        </w:rPr>
        <w:t xml:space="preserve">аименьшая единица работы ядра </w:t>
      </w:r>
      <w:r w:rsidR="007F4B59">
        <w:rPr>
          <w:rFonts w:ascii="Times New Roman" w:eastAsia="Calibri" w:hAnsi="Times New Roman" w:cs="Times New Roman"/>
          <w:sz w:val="28"/>
          <w:szCs w:val="28"/>
        </w:rPr>
        <w:t>ОС</w:t>
      </w:r>
      <w:r w:rsidRPr="006B6998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563FA66D" w14:textId="16727101" w:rsidR="008B7711" w:rsidRPr="008B7711" w:rsidRDefault="009B13B8" w:rsidP="00F31303">
      <w:p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161BD6" w:rsidRPr="00161BD6">
        <w:rPr>
          <w:rFonts w:ascii="Times New Roman" w:eastAsia="Calibri" w:hAnsi="Times New Roman" w:cs="Times New Roman"/>
          <w:sz w:val="28"/>
          <w:szCs w:val="28"/>
        </w:rPr>
        <w:t>оследовательность инструкций, выполняемых процессором в выделенные</w:t>
      </w:r>
      <w:r w:rsidR="007F4B59">
        <w:rPr>
          <w:rFonts w:ascii="Times New Roman" w:eastAsia="Calibri" w:hAnsi="Times New Roman" w:cs="Times New Roman"/>
          <w:sz w:val="28"/>
          <w:szCs w:val="28"/>
        </w:rPr>
        <w:t xml:space="preserve"> ОС</w:t>
      </w:r>
      <w:r w:rsidR="00161BD6" w:rsidRPr="00161BD6">
        <w:rPr>
          <w:rFonts w:ascii="Times New Roman" w:eastAsia="Calibri" w:hAnsi="Times New Roman" w:cs="Times New Roman"/>
          <w:sz w:val="28"/>
          <w:szCs w:val="28"/>
        </w:rPr>
        <w:t xml:space="preserve"> интервалы времени.</w:t>
      </w:r>
      <w:r w:rsidR="00973CCE" w:rsidRPr="006B699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973CCE">
        <w:rPr>
          <w:rFonts w:ascii="Times New Roman" w:eastAsia="Calibri" w:hAnsi="Times New Roman" w:cs="Times New Roman"/>
          <w:sz w:val="28"/>
          <w:szCs w:val="28"/>
        </w:rPr>
        <w:t>При создании процесса в нём есть как минимум один основной поток.</w:t>
      </w:r>
    </w:p>
    <w:p w14:paraId="62E080BB" w14:textId="77777777" w:rsidR="008B7711" w:rsidRPr="00567240" w:rsidRDefault="008B7711" w:rsidP="005C6E58">
      <w:pPr>
        <w:numPr>
          <w:ilvl w:val="0"/>
          <w:numId w:val="1"/>
        </w:numPr>
        <w:spacing w:after="8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  <w:t xml:space="preserve">С помощью каких системных вызовов создаются потоки в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Windows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  <w:t xml:space="preserve"> и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Linux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  <w:t>?</w:t>
      </w:r>
    </w:p>
    <w:p w14:paraId="59B77DAB" w14:textId="77777777" w:rsidR="00150382" w:rsidRPr="008A216F" w:rsidRDefault="00150382" w:rsidP="00150382">
      <w:pPr>
        <w:pStyle w:val="a5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A216F">
        <w:rPr>
          <w:rFonts w:ascii="Times New Roman" w:hAnsi="Times New Roman" w:cs="Times New Roman"/>
          <w:sz w:val="28"/>
          <w:szCs w:val="28"/>
          <w:lang w:val="en-US"/>
        </w:rPr>
        <w:t xml:space="preserve">CreateThread </w:t>
      </w:r>
      <w:r w:rsidRPr="006B6998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8A216F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6B6998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6F5CECFF" w14:textId="77777777" w:rsidR="00150382" w:rsidRPr="008A216F" w:rsidRDefault="00150382" w:rsidP="00150382">
      <w:pPr>
        <w:pStyle w:val="a5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A216F">
        <w:rPr>
          <w:rFonts w:ascii="Times New Roman" w:hAnsi="Times New Roman" w:cs="Times New Roman"/>
          <w:sz w:val="28"/>
          <w:szCs w:val="28"/>
          <w:lang w:val="en-US"/>
        </w:rPr>
        <w:t xml:space="preserve">pthread_create </w:t>
      </w:r>
      <w:r w:rsidRPr="006B6998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8A216F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6B6998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35B7CB5F" w14:textId="77777777" w:rsidR="008B7711" w:rsidRPr="006B6998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</w:p>
    <w:p w14:paraId="6701D593" w14:textId="77777777" w:rsidR="008B7711" w:rsidRPr="005C6E58" w:rsidRDefault="008B7711" w:rsidP="005C6E58">
      <w:pPr>
        <w:numPr>
          <w:ilvl w:val="0"/>
          <w:numId w:val="1"/>
        </w:numPr>
        <w:spacing w:after="4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  <w:t>Что такое системные и пользовательские потоки?</w:t>
      </w:r>
    </w:p>
    <w:p w14:paraId="4C6B4EFB" w14:textId="77777777" w:rsidR="002F4922" w:rsidRPr="002F4922" w:rsidRDefault="002F4922" w:rsidP="002F4922">
      <w:pPr>
        <w:pStyle w:val="a6"/>
        <w:shd w:val="clear" w:color="auto" w:fill="FFFFFF"/>
        <w:spacing w:before="0" w:beforeAutospacing="0" w:after="0" w:afterAutospacing="0"/>
        <w:jc w:val="both"/>
        <w:rPr>
          <w:bCs/>
          <w:sz w:val="28"/>
          <w:szCs w:val="18"/>
        </w:rPr>
      </w:pPr>
      <w:r w:rsidRPr="005C6E58">
        <w:rPr>
          <w:b/>
          <w:sz w:val="28"/>
          <w:szCs w:val="18"/>
        </w:rPr>
        <w:t>Системные потоки</w:t>
      </w:r>
      <w:r w:rsidRPr="002F4922">
        <w:rPr>
          <w:bCs/>
          <w:sz w:val="28"/>
          <w:szCs w:val="18"/>
        </w:rPr>
        <w:t xml:space="preserve"> (потоки ядра ОС) – выполняют различные сервисы ОС и запускаются ядром ОС, используются для реализации пользовательских потоков.</w:t>
      </w:r>
    </w:p>
    <w:p w14:paraId="62F7A6F7" w14:textId="48360A1D" w:rsidR="008B7711" w:rsidRPr="00EF12B7" w:rsidRDefault="002F4922" w:rsidP="00EF12B7">
      <w:pPr>
        <w:pStyle w:val="a6"/>
        <w:shd w:val="clear" w:color="auto" w:fill="FFFFFF"/>
        <w:spacing w:before="0" w:beforeAutospacing="0" w:after="0" w:afterAutospacing="0"/>
        <w:jc w:val="both"/>
        <w:rPr>
          <w:bCs/>
          <w:sz w:val="28"/>
          <w:szCs w:val="18"/>
        </w:rPr>
      </w:pPr>
      <w:r w:rsidRPr="005C6E58">
        <w:rPr>
          <w:b/>
          <w:sz w:val="28"/>
          <w:szCs w:val="18"/>
        </w:rPr>
        <w:t>Пользовательские потоки</w:t>
      </w:r>
      <w:r w:rsidRPr="002F4922">
        <w:rPr>
          <w:bCs/>
          <w:sz w:val="28"/>
          <w:szCs w:val="18"/>
        </w:rPr>
        <w:t xml:space="preserve"> – потоки, служащие для решения задач пользователя, и запускаемые приложением.</w:t>
      </w:r>
    </w:p>
    <w:p w14:paraId="51CD3948" w14:textId="77777777" w:rsidR="008B7711" w:rsidRPr="008B7711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491B5A0B" w14:textId="77777777" w:rsidR="00FF6C98" w:rsidRPr="00EF12B7" w:rsidRDefault="008B7711" w:rsidP="00FF6C98">
      <w:pPr>
        <w:numPr>
          <w:ilvl w:val="0"/>
          <w:numId w:val="1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yellow"/>
        </w:rPr>
      </w:pPr>
      <w:r w:rsidRPr="00EF12B7">
        <w:rPr>
          <w:rFonts w:ascii="Times New Roman" w:eastAsia="Calibri" w:hAnsi="Times New Roman" w:cs="Times New Roman"/>
          <w:b/>
          <w:bCs/>
          <w:sz w:val="28"/>
          <w:szCs w:val="28"/>
          <w:highlight w:val="yellow"/>
        </w:rPr>
        <w:t>Что такое многопоточность?</w:t>
      </w:r>
    </w:p>
    <w:p w14:paraId="395A3E80" w14:textId="77777777" w:rsidR="00735099" w:rsidRPr="00735099" w:rsidRDefault="00735099" w:rsidP="00FF6C98">
      <w:pPr>
        <w:spacing w:before="80"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</w:t>
      </w:r>
      <w:r w:rsidRPr="00735099">
        <w:rPr>
          <w:rFonts w:ascii="Times New Roman" w:hAnsi="Times New Roman" w:cs="Times New Roman"/>
          <w:sz w:val="28"/>
          <w:szCs w:val="28"/>
        </w:rPr>
        <w:t>то способность ЦП</w:t>
      </w:r>
      <w:r>
        <w:rPr>
          <w:rFonts w:ascii="Times New Roman" w:hAnsi="Times New Roman" w:cs="Times New Roman"/>
          <w:sz w:val="28"/>
          <w:szCs w:val="28"/>
        </w:rPr>
        <w:t>, позволяющая</w:t>
      </w:r>
      <w:r w:rsidRPr="00735099">
        <w:rPr>
          <w:rFonts w:ascii="Times New Roman" w:hAnsi="Times New Roman" w:cs="Times New Roman"/>
          <w:sz w:val="28"/>
          <w:szCs w:val="28"/>
        </w:rPr>
        <w:t xml:space="preserve"> выполнять 2 или более процесса/потока с инструкциями независимо</w:t>
      </w:r>
      <w:r>
        <w:rPr>
          <w:rFonts w:ascii="Times New Roman" w:hAnsi="Times New Roman" w:cs="Times New Roman"/>
          <w:sz w:val="28"/>
          <w:szCs w:val="28"/>
        </w:rPr>
        <w:t xml:space="preserve"> друг от друга</w:t>
      </w:r>
      <w:r w:rsidRPr="00735099">
        <w:rPr>
          <w:rFonts w:ascii="Times New Roman" w:hAnsi="Times New Roman" w:cs="Times New Roman"/>
          <w:sz w:val="28"/>
          <w:szCs w:val="28"/>
        </w:rPr>
        <w:t>, используя ресурсы одного процессора и разделяя между ними процессорное время.</w:t>
      </w:r>
    </w:p>
    <w:p w14:paraId="1D96936C" w14:textId="77777777" w:rsidR="00567240" w:rsidRPr="008B7711" w:rsidRDefault="00567240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4A2570C" w14:textId="77777777" w:rsidR="008B7711" w:rsidRPr="00EF12B7" w:rsidRDefault="008B7711" w:rsidP="008B7711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yellow"/>
        </w:rPr>
      </w:pPr>
      <w:r w:rsidRPr="00EF12B7">
        <w:rPr>
          <w:rFonts w:ascii="Times New Roman" w:eastAsia="Calibri" w:hAnsi="Times New Roman" w:cs="Times New Roman"/>
          <w:b/>
          <w:bCs/>
          <w:sz w:val="28"/>
          <w:szCs w:val="28"/>
          <w:highlight w:val="yellow"/>
        </w:rPr>
        <w:t xml:space="preserve">Чем отличаются приоритетная многопоточность от кооперативной многопоточности? </w:t>
      </w:r>
    </w:p>
    <w:p w14:paraId="6000DA7E" w14:textId="3AF16591" w:rsidR="00020DF9" w:rsidRPr="003501C6" w:rsidRDefault="00020DF9" w:rsidP="003501C6">
      <w:pPr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20DF9">
        <w:rPr>
          <w:rFonts w:ascii="Times New Roman" w:eastAsia="Calibri" w:hAnsi="Times New Roman" w:cs="Times New Roman"/>
          <w:sz w:val="28"/>
          <w:szCs w:val="28"/>
        </w:rPr>
        <w:t>это две разные стратегии управления многопоточными процессами</w:t>
      </w:r>
    </w:p>
    <w:p w14:paraId="577CBE7E" w14:textId="66ABFBE0" w:rsidR="00020DF9" w:rsidRPr="003501C6" w:rsidRDefault="003501C6" w:rsidP="003501C6">
      <w:pPr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501C6">
        <w:rPr>
          <w:rFonts w:ascii="Times New Roman" w:eastAsia="Calibri" w:hAnsi="Times New Roman" w:cs="Times New Roman"/>
          <w:i/>
          <w:iCs/>
          <w:sz w:val="28"/>
          <w:szCs w:val="28"/>
          <w:u w:val="single"/>
        </w:rPr>
        <w:t xml:space="preserve">1. </w:t>
      </w:r>
      <w:r w:rsidR="00020DF9" w:rsidRPr="003501C6">
        <w:rPr>
          <w:rFonts w:ascii="Times New Roman" w:eastAsia="Calibri" w:hAnsi="Times New Roman" w:cs="Times New Roman"/>
          <w:i/>
          <w:iCs/>
          <w:sz w:val="28"/>
          <w:szCs w:val="28"/>
          <w:u w:val="single"/>
        </w:rPr>
        <w:t>Приоритетная многопоточность</w:t>
      </w:r>
      <w:r w:rsidR="00020DF9" w:rsidRPr="003501C6">
        <w:rPr>
          <w:rFonts w:ascii="Times New Roman" w:eastAsia="Calibri" w:hAnsi="Times New Roman" w:cs="Times New Roman"/>
          <w:sz w:val="28"/>
          <w:szCs w:val="28"/>
        </w:rPr>
        <w:t xml:space="preserve"> (Preemptive Multithreading):</w:t>
      </w:r>
    </w:p>
    <w:p w14:paraId="67A4D2D8" w14:textId="3DB3F028" w:rsidR="00020DF9" w:rsidRPr="003501C6" w:rsidRDefault="00020DF9" w:rsidP="003501C6">
      <w:pPr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501C6">
        <w:rPr>
          <w:rFonts w:ascii="Times New Roman" w:eastAsia="Calibri" w:hAnsi="Times New Roman" w:cs="Times New Roman"/>
          <w:sz w:val="28"/>
          <w:szCs w:val="28"/>
        </w:rPr>
        <w:t>потоки могут быть принудительно приостановлены операционной системой (планировщиком) в любой момент, чтобы предоставить возможность выполнения другим потокам с более высоким приоритетом.</w:t>
      </w:r>
    </w:p>
    <w:p w14:paraId="0AA7E8E6" w14:textId="3C04E1E4" w:rsidR="00020DF9" w:rsidRPr="003501C6" w:rsidRDefault="00020DF9" w:rsidP="003501C6">
      <w:pPr>
        <w:spacing w:after="200" w:line="276" w:lineRule="auto"/>
        <w:jc w:val="both"/>
        <w:rPr>
          <w:rFonts w:ascii="Times New Roman" w:eastAsia="Calibri" w:hAnsi="Times New Roman" w:cs="Times New Roman"/>
          <w:color w:val="A6A6A6" w:themeColor="background1" w:themeShade="A6"/>
          <w:sz w:val="28"/>
          <w:szCs w:val="28"/>
        </w:rPr>
      </w:pPr>
      <w:r w:rsidRPr="003501C6">
        <w:rPr>
          <w:rFonts w:ascii="Times New Roman" w:eastAsia="Calibri" w:hAnsi="Times New Roman" w:cs="Times New Roman"/>
          <w:color w:val="A6A6A6" w:themeColor="background1" w:themeShade="A6"/>
          <w:sz w:val="28"/>
          <w:szCs w:val="28"/>
        </w:rPr>
        <w:t>Операционные системы, такие как Windows и большинство десктопных Linux-систем, используют приоритетную многозадачность.</w:t>
      </w:r>
    </w:p>
    <w:p w14:paraId="42CDBB0D" w14:textId="77777777" w:rsidR="003501C6" w:rsidRDefault="003501C6" w:rsidP="003501C6">
      <w:pPr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501C6">
        <w:rPr>
          <w:rFonts w:ascii="Times New Roman" w:eastAsia="Calibri" w:hAnsi="Times New Roman" w:cs="Times New Roman"/>
          <w:i/>
          <w:iCs/>
          <w:sz w:val="28"/>
          <w:szCs w:val="28"/>
          <w:u w:val="single"/>
        </w:rPr>
        <w:t xml:space="preserve">2. </w:t>
      </w:r>
      <w:r w:rsidR="00020DF9" w:rsidRPr="003501C6">
        <w:rPr>
          <w:rFonts w:ascii="Times New Roman" w:eastAsia="Calibri" w:hAnsi="Times New Roman" w:cs="Times New Roman"/>
          <w:i/>
          <w:iCs/>
          <w:sz w:val="28"/>
          <w:szCs w:val="28"/>
          <w:u w:val="single"/>
        </w:rPr>
        <w:t>Кооперативная многопоточность</w:t>
      </w:r>
      <w:r w:rsidR="00020DF9" w:rsidRPr="003501C6">
        <w:rPr>
          <w:rFonts w:ascii="Times New Roman" w:eastAsia="Calibri" w:hAnsi="Times New Roman" w:cs="Times New Roman"/>
          <w:sz w:val="28"/>
          <w:szCs w:val="28"/>
        </w:rPr>
        <w:t xml:space="preserve"> (Cooperative Multithreading):</w:t>
      </w:r>
    </w:p>
    <w:p w14:paraId="69E875DB" w14:textId="4DDA17BE" w:rsidR="00020DF9" w:rsidRPr="003501C6" w:rsidRDefault="00020DF9" w:rsidP="003501C6">
      <w:pPr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501C6">
        <w:rPr>
          <w:rFonts w:ascii="Times New Roman" w:eastAsia="Calibri" w:hAnsi="Times New Roman" w:cs="Times New Roman"/>
          <w:sz w:val="28"/>
          <w:szCs w:val="28"/>
        </w:rPr>
        <w:lastRenderedPageBreak/>
        <w:t>Здесь потоки сами решают, когда они готовы освободить процессор и передать управление другим потокам. Операционная система не вмешивается в переключение контекста между потоками, и каждый поток должен самостоятельно учесть интересы других потоков.</w:t>
      </w:r>
    </w:p>
    <w:p w14:paraId="582A1AFA" w14:textId="344BB0AC" w:rsidR="00020DF9" w:rsidRPr="003501C6" w:rsidRDefault="00020DF9" w:rsidP="003501C6">
      <w:pPr>
        <w:spacing w:after="200" w:line="276" w:lineRule="auto"/>
        <w:jc w:val="both"/>
        <w:rPr>
          <w:rFonts w:ascii="Times New Roman" w:eastAsia="Calibri" w:hAnsi="Times New Roman" w:cs="Times New Roman"/>
          <w:color w:val="A6A6A6" w:themeColor="background1" w:themeShade="A6"/>
          <w:sz w:val="28"/>
          <w:szCs w:val="28"/>
        </w:rPr>
      </w:pPr>
      <w:r w:rsidRPr="003501C6">
        <w:rPr>
          <w:rFonts w:ascii="Times New Roman" w:eastAsia="Calibri" w:hAnsi="Times New Roman" w:cs="Times New Roman"/>
          <w:color w:val="A6A6A6" w:themeColor="background1" w:themeShade="A6"/>
          <w:sz w:val="28"/>
          <w:szCs w:val="28"/>
        </w:rPr>
        <w:t>Этот подход часто используется в системах реального времени и в некоторых мобильных операционных системах.</w:t>
      </w:r>
    </w:p>
    <w:p w14:paraId="6259D072" w14:textId="77777777" w:rsidR="00020DF9" w:rsidRPr="00020DF9" w:rsidRDefault="00020DF9" w:rsidP="00020DF9">
      <w:pPr>
        <w:pStyle w:val="a5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38CF936" w14:textId="77777777" w:rsidR="008B7711" w:rsidRPr="000531E7" w:rsidRDefault="008B7711" w:rsidP="008B7711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  <w:t xml:space="preserve">Что такое диспетчеризация потоков управления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OS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  <w:t>?</w:t>
      </w:r>
    </w:p>
    <w:p w14:paraId="6A825C63" w14:textId="77777777" w:rsidR="00F758E6" w:rsidRDefault="00F758E6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501C6">
        <w:rPr>
          <w:rFonts w:ascii="Times New Roman" w:eastAsia="Calibri" w:hAnsi="Times New Roman" w:cs="Times New Roman"/>
          <w:b/>
          <w:bCs/>
          <w:i/>
          <w:iCs/>
          <w:sz w:val="28"/>
          <w:szCs w:val="28"/>
        </w:rPr>
        <w:t>Диспетчеризация</w:t>
      </w:r>
      <w:r w:rsidRPr="00F758E6">
        <w:rPr>
          <w:rFonts w:ascii="Times New Roman" w:eastAsia="Calibri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— </w:t>
      </w:r>
      <w:r w:rsidRPr="00F758E6">
        <w:rPr>
          <w:rFonts w:ascii="Times New Roman" w:eastAsia="Calibri" w:hAnsi="Times New Roman" w:cs="Times New Roman"/>
          <w:sz w:val="28"/>
          <w:szCs w:val="28"/>
        </w:rPr>
        <w:t>это процесс переключения процессора с одного потока на другой соответственно плану. Работает по принципу FIFO, причем каждый процесс получает ограниченное процессорное время.</w:t>
      </w:r>
    </w:p>
    <w:p w14:paraId="1C9CF1D4" w14:textId="77777777" w:rsidR="00144F50" w:rsidRDefault="00144F50" w:rsidP="00144F50">
      <w:pPr>
        <w:pStyle w:val="a5"/>
        <w:ind w:left="-851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испетчеризация сводится к следующему: </w:t>
      </w:r>
    </w:p>
    <w:p w14:paraId="4BF61C7E" w14:textId="77777777" w:rsidR="00144F50" w:rsidRPr="000A4211" w:rsidRDefault="00144F50" w:rsidP="00144F50">
      <w:pPr>
        <w:numPr>
          <w:ilvl w:val="0"/>
          <w:numId w:val="8"/>
        </w:numPr>
        <w:tabs>
          <w:tab w:val="clear" w:pos="720"/>
          <w:tab w:val="num" w:pos="426"/>
        </w:tabs>
        <w:spacing w:before="100" w:beforeAutospacing="1" w:after="100" w:afterAutospacing="1" w:line="240" w:lineRule="auto"/>
        <w:ind w:left="-142"/>
        <w:rPr>
          <w:rFonts w:ascii="Roboto" w:eastAsia="Times New Roman" w:hAnsi="Roboto" w:cs="Times New Roman"/>
          <w:color w:val="242424"/>
          <w:sz w:val="23"/>
          <w:szCs w:val="23"/>
        </w:rPr>
      </w:pPr>
      <w:r w:rsidRPr="000A4211">
        <w:rPr>
          <w:rFonts w:ascii="Roboto" w:eastAsia="Times New Roman" w:hAnsi="Roboto" w:cs="Times New Roman"/>
          <w:color w:val="242424"/>
          <w:sz w:val="23"/>
          <w:szCs w:val="23"/>
        </w:rPr>
        <w:t>сохранение контекста текущего потока, который требуется сменить;</w:t>
      </w:r>
    </w:p>
    <w:p w14:paraId="3BAFFCBE" w14:textId="77777777" w:rsidR="00144F50" w:rsidRPr="000A4211" w:rsidRDefault="00144F50" w:rsidP="00144F50">
      <w:pPr>
        <w:numPr>
          <w:ilvl w:val="0"/>
          <w:numId w:val="8"/>
        </w:numPr>
        <w:tabs>
          <w:tab w:val="clear" w:pos="720"/>
          <w:tab w:val="num" w:pos="426"/>
        </w:tabs>
        <w:spacing w:before="100" w:beforeAutospacing="1" w:after="100" w:afterAutospacing="1" w:line="240" w:lineRule="auto"/>
        <w:ind w:left="-142"/>
        <w:rPr>
          <w:rFonts w:ascii="Roboto" w:eastAsia="Times New Roman" w:hAnsi="Roboto" w:cs="Times New Roman"/>
          <w:color w:val="242424"/>
          <w:sz w:val="23"/>
          <w:szCs w:val="23"/>
        </w:rPr>
      </w:pPr>
      <w:r w:rsidRPr="000A4211">
        <w:rPr>
          <w:rFonts w:ascii="Roboto" w:eastAsia="Times New Roman" w:hAnsi="Roboto" w:cs="Times New Roman"/>
          <w:color w:val="242424"/>
          <w:sz w:val="23"/>
          <w:szCs w:val="23"/>
        </w:rPr>
        <w:t>загрузка контекста нового потока, выбранного в результате планирования;</w:t>
      </w:r>
    </w:p>
    <w:p w14:paraId="45B12765" w14:textId="4ABB3020" w:rsidR="00567240" w:rsidRPr="00CE4685" w:rsidRDefault="00144F50" w:rsidP="00CE4685">
      <w:pPr>
        <w:numPr>
          <w:ilvl w:val="0"/>
          <w:numId w:val="8"/>
        </w:numPr>
        <w:tabs>
          <w:tab w:val="clear" w:pos="720"/>
          <w:tab w:val="num" w:pos="426"/>
        </w:tabs>
        <w:spacing w:before="100" w:beforeAutospacing="1" w:after="100" w:afterAutospacing="1" w:line="240" w:lineRule="auto"/>
        <w:ind w:left="-142" w:hanging="425"/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0A4211">
        <w:rPr>
          <w:rFonts w:ascii="Roboto" w:eastAsia="Times New Roman" w:hAnsi="Roboto" w:cs="Times New Roman"/>
          <w:color w:val="242424"/>
          <w:sz w:val="23"/>
          <w:szCs w:val="23"/>
        </w:rPr>
        <w:t>запуск нового потока на выполнение</w:t>
      </w:r>
    </w:p>
    <w:p w14:paraId="3841274E" w14:textId="77777777" w:rsidR="008B7711" w:rsidRPr="00FF6C98" w:rsidRDefault="008B7711" w:rsidP="008B7711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  <w:t>Что такое контекст потока и для чего он нужен?</w:t>
      </w:r>
    </w:p>
    <w:p w14:paraId="368DBE78" w14:textId="77777777" w:rsidR="00FF6C98" w:rsidRDefault="00FF6C98" w:rsidP="00FF6C98">
      <w:pPr>
        <w:pStyle w:val="a5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F6C98">
        <w:rPr>
          <w:rFonts w:ascii="Times New Roman" w:hAnsi="Times New Roman" w:cs="Times New Roman"/>
          <w:bCs/>
          <w:sz w:val="28"/>
          <w:szCs w:val="28"/>
        </w:rPr>
        <w:t>Контекст потока</w:t>
      </w:r>
      <w:r w:rsidRPr="008A216F">
        <w:rPr>
          <w:rFonts w:ascii="Times New Roman" w:hAnsi="Times New Roman" w:cs="Times New Roman"/>
          <w:sz w:val="28"/>
          <w:szCs w:val="28"/>
        </w:rPr>
        <w:t xml:space="preserve"> – данные, необходимые для возобновления работы потока при его приостановке</w:t>
      </w:r>
      <w:r>
        <w:rPr>
          <w:rFonts w:ascii="Times New Roman" w:hAnsi="Times New Roman" w:cs="Times New Roman"/>
          <w:sz w:val="28"/>
          <w:szCs w:val="28"/>
        </w:rPr>
        <w:t>, а именно</w:t>
      </w:r>
      <w:r w:rsidRPr="008A216F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76D0C0FB" w14:textId="77777777" w:rsidR="00FF6C98" w:rsidRDefault="00FF6C98" w:rsidP="00FF6C98">
      <w:pPr>
        <w:pStyle w:val="a5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8A216F">
        <w:rPr>
          <w:rFonts w:ascii="Times New Roman" w:hAnsi="Times New Roman" w:cs="Times New Roman"/>
          <w:sz w:val="28"/>
          <w:szCs w:val="28"/>
        </w:rPr>
        <w:t>рограммный код, набор регистров, стек памяти, оперативная память, стек ядра</w:t>
      </w:r>
      <w:r>
        <w:rPr>
          <w:rFonts w:ascii="Times New Roman" w:hAnsi="Times New Roman" w:cs="Times New Roman"/>
          <w:sz w:val="28"/>
          <w:szCs w:val="28"/>
        </w:rPr>
        <w:t xml:space="preserve"> и</w:t>
      </w:r>
      <w:r w:rsidRPr="008A216F">
        <w:rPr>
          <w:rFonts w:ascii="Times New Roman" w:hAnsi="Times New Roman" w:cs="Times New Roman"/>
          <w:sz w:val="28"/>
          <w:szCs w:val="28"/>
        </w:rPr>
        <w:t xml:space="preserve"> маркер доступа.</w:t>
      </w:r>
    </w:p>
    <w:p w14:paraId="6C60F9FB" w14:textId="77777777" w:rsidR="007908FB" w:rsidRPr="008A216F" w:rsidRDefault="007908FB" w:rsidP="00FF6C98">
      <w:pPr>
        <w:pStyle w:val="a5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14:paraId="418850A6" w14:textId="77777777" w:rsidR="008B7711" w:rsidRPr="00CE4685" w:rsidRDefault="008B7711" w:rsidP="008B7711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</w:pPr>
      <w:r w:rsidRPr="00CE4685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  <w:t>Перечислите состояния в которых может быть поток и поясните их назначение.</w:t>
      </w:r>
    </w:p>
    <w:p w14:paraId="3865D845" w14:textId="64EDA6C2" w:rsidR="00CE4685" w:rsidRPr="0057296D" w:rsidRDefault="00CE4685" w:rsidP="00CE4685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yellow"/>
        </w:rPr>
      </w:pPr>
      <w:r w:rsidRPr="00CE4685">
        <w:rPr>
          <w:rFonts w:ascii="Times New Roman" w:eastAsia="Calibri" w:hAnsi="Times New Roman" w:cs="Times New Roman"/>
          <w:b/>
          <w:bCs/>
          <w:sz w:val="28"/>
          <w:szCs w:val="28"/>
        </w:rPr>
        <w:drawing>
          <wp:inline distT="0" distB="0" distL="0" distR="0" wp14:anchorId="0C235F42" wp14:editId="7E2C86CC">
            <wp:extent cx="5013207" cy="2781300"/>
            <wp:effectExtent l="0" t="0" r="0" b="0"/>
            <wp:docPr id="99973677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9736777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015140" cy="2782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8AC6B3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lastRenderedPageBreak/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New</w:t>
      </w:r>
      <w:r w:rsidR="00E03D5D" w:rsidRPr="00E03D5D">
        <w:rPr>
          <w:rFonts w:ascii="Times New Roman" w:eastAsia="Calibri" w:hAnsi="Times New Roman" w:cs="Times New Roman"/>
          <w:sz w:val="28"/>
          <w:szCs w:val="28"/>
        </w:rPr>
        <w:t xml:space="preserve"> – поток создан</w:t>
      </w:r>
    </w:p>
    <w:p w14:paraId="57F58510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Ready</w:t>
      </w:r>
      <w:r w:rsidR="00E03D5D" w:rsidRPr="00E03D5D">
        <w:rPr>
          <w:rFonts w:ascii="Times New Roman" w:eastAsia="Calibri" w:hAnsi="Times New Roman" w:cs="Times New Roman"/>
          <w:sz w:val="28"/>
          <w:szCs w:val="28"/>
        </w:rPr>
        <w:t xml:space="preserve"> – готов к исполнению</w:t>
      </w:r>
    </w:p>
    <w:p w14:paraId="00FE8DF5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Running</w:t>
      </w:r>
      <w:r w:rsidR="00E03D5D" w:rsidRPr="00E03D5D">
        <w:rPr>
          <w:rFonts w:ascii="Times New Roman" w:eastAsia="Calibri" w:hAnsi="Times New Roman" w:cs="Times New Roman"/>
          <w:sz w:val="28"/>
          <w:szCs w:val="28"/>
        </w:rPr>
        <w:t xml:space="preserve"> – исполняется </w:t>
      </w:r>
    </w:p>
    <w:p w14:paraId="4098ACFF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74C42">
        <w:rPr>
          <w:rFonts w:ascii="Times New Roman" w:eastAsia="Calibri" w:hAnsi="Times New Roman" w:cs="Times New Roman"/>
          <w:sz w:val="28"/>
          <w:szCs w:val="28"/>
          <w:highlight w:val="magenta"/>
          <w:lang w:val="en-US"/>
        </w:rPr>
        <w:t>[12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leeping</w:t>
      </w:r>
      <w:r w:rsidR="00E03D5D" w:rsidRPr="00E03D5D">
        <w:rPr>
          <w:rFonts w:ascii="Times New Roman" w:eastAsia="Calibri" w:hAnsi="Times New Roman" w:cs="Times New Roman"/>
          <w:sz w:val="28"/>
          <w:szCs w:val="28"/>
        </w:rPr>
        <w:t xml:space="preserve"> – заснул на некоторое время</w:t>
      </w:r>
    </w:p>
    <w:p w14:paraId="3C3186EF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B6998">
        <w:rPr>
          <w:rFonts w:ascii="Times New Roman" w:eastAsia="Calibri" w:hAnsi="Times New Roman" w:cs="Times New Roman"/>
          <w:sz w:val="28"/>
          <w:szCs w:val="28"/>
          <w:highlight w:val="magenta"/>
        </w:rPr>
        <w:t>[12]</w:t>
      </w:r>
      <w:r w:rsidRPr="006B699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leeping</w:t>
      </w:r>
      <w:r w:rsidR="00E03D5D" w:rsidRPr="00E03D5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uspended</w:t>
      </w:r>
      <w:r w:rsidR="00E03D5D" w:rsidRPr="00E03D5D">
        <w:rPr>
          <w:rFonts w:ascii="Times New Roman" w:eastAsia="Calibri" w:hAnsi="Times New Roman" w:cs="Times New Roman"/>
          <w:sz w:val="28"/>
          <w:szCs w:val="28"/>
        </w:rPr>
        <w:t xml:space="preserve"> – спит и приостановлен до события</w:t>
      </w:r>
    </w:p>
    <w:p w14:paraId="53124B07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B6998">
        <w:rPr>
          <w:rFonts w:ascii="Times New Roman" w:eastAsia="Calibri" w:hAnsi="Times New Roman" w:cs="Times New Roman"/>
          <w:sz w:val="28"/>
          <w:szCs w:val="28"/>
          <w:highlight w:val="cyan"/>
        </w:rPr>
        <w:t>[7]</w:t>
      </w:r>
      <w:r w:rsidRPr="006B699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uspended</w:t>
      </w:r>
      <w:r w:rsidR="00E03D5D" w:rsidRPr="00E03D5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ready</w:t>
      </w:r>
      <w:r w:rsidR="00E03D5D" w:rsidRPr="00E03D5D">
        <w:rPr>
          <w:rFonts w:ascii="Times New Roman" w:eastAsia="Calibri" w:hAnsi="Times New Roman" w:cs="Times New Roman"/>
          <w:sz w:val="28"/>
          <w:szCs w:val="28"/>
        </w:rPr>
        <w:t xml:space="preserve"> – готов и приостановлен до события</w:t>
      </w:r>
    </w:p>
    <w:p w14:paraId="7FD51AF7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Blocked</w:t>
      </w:r>
      <w:r w:rsidR="00E03D5D" w:rsidRPr="00E03D5D">
        <w:rPr>
          <w:rFonts w:ascii="Times New Roman" w:eastAsia="Calibri" w:hAnsi="Times New Roman" w:cs="Times New Roman"/>
          <w:sz w:val="28"/>
          <w:szCs w:val="28"/>
        </w:rPr>
        <w:t xml:space="preserve"> – заблокирован извне</w:t>
      </w:r>
    </w:p>
    <w:p w14:paraId="2D786440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B6998">
        <w:rPr>
          <w:rFonts w:ascii="Times New Roman" w:eastAsia="Calibri" w:hAnsi="Times New Roman" w:cs="Times New Roman"/>
          <w:sz w:val="28"/>
          <w:szCs w:val="28"/>
          <w:highlight w:val="cyan"/>
        </w:rPr>
        <w:t>[7]</w:t>
      </w:r>
      <w:r w:rsidRPr="006B699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uspended</w:t>
      </w:r>
      <w:r w:rsidR="00E03D5D" w:rsidRPr="00E03D5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blocked</w:t>
      </w:r>
      <w:r w:rsidR="00E03D5D" w:rsidRPr="00E03D5D">
        <w:rPr>
          <w:rFonts w:ascii="Times New Roman" w:eastAsia="Calibri" w:hAnsi="Times New Roman" w:cs="Times New Roman"/>
          <w:sz w:val="28"/>
          <w:szCs w:val="28"/>
        </w:rPr>
        <w:t xml:space="preserve"> – заблокирован</w:t>
      </w:r>
      <w:r w:rsidR="003A0205" w:rsidRPr="006B699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3A0205">
        <w:rPr>
          <w:rFonts w:ascii="Times New Roman" w:eastAsia="Calibri" w:hAnsi="Times New Roman" w:cs="Times New Roman"/>
          <w:sz w:val="28"/>
          <w:szCs w:val="28"/>
        </w:rPr>
        <w:t>извне</w:t>
      </w:r>
      <w:r w:rsidR="00E03D5D" w:rsidRPr="00E03D5D">
        <w:rPr>
          <w:rFonts w:ascii="Times New Roman" w:eastAsia="Calibri" w:hAnsi="Times New Roman" w:cs="Times New Roman"/>
          <w:sz w:val="28"/>
          <w:szCs w:val="28"/>
        </w:rPr>
        <w:t xml:space="preserve"> и приостановлен до события </w:t>
      </w:r>
    </w:p>
    <w:p w14:paraId="7EAAC217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Finish – </w:t>
      </w:r>
      <w:r w:rsidR="00E03D5D" w:rsidRPr="00E03D5D">
        <w:rPr>
          <w:rFonts w:ascii="Times New Roman" w:eastAsia="Calibri" w:hAnsi="Times New Roman" w:cs="Times New Roman"/>
          <w:sz w:val="28"/>
          <w:szCs w:val="28"/>
        </w:rPr>
        <w:t>поток завершил исполнение</w:t>
      </w:r>
    </w:p>
    <w:p w14:paraId="77E4DA33" w14:textId="77777777" w:rsidR="00E03D5D" w:rsidRPr="00CB7F94" w:rsidRDefault="00E03D5D" w:rsidP="00E03D5D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</w:rPr>
      </w:pPr>
    </w:p>
    <w:p w14:paraId="2193BB75" w14:textId="77777777" w:rsidR="00CB7F94" w:rsidRPr="00F773A1" w:rsidRDefault="00DC011F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lang w:val="en-US"/>
        </w:rPr>
      </w:pPr>
      <w:r w:rsidRPr="00F773A1">
        <w:rPr>
          <w:rFonts w:ascii="Times New Roman" w:eastAsia="Calibri" w:hAnsi="Times New Roman" w:cs="Times New Roman"/>
          <w:b/>
          <w:bCs/>
          <w:sz w:val="28"/>
          <w:szCs w:val="28"/>
        </w:rPr>
        <w:t>М</w:t>
      </w:r>
      <w:r w:rsidR="00CB7F94" w:rsidRPr="00F773A1">
        <w:rPr>
          <w:rFonts w:ascii="Times New Roman" w:eastAsia="Calibri" w:hAnsi="Times New Roman" w:cs="Times New Roman"/>
          <w:b/>
          <w:bCs/>
          <w:sz w:val="28"/>
          <w:szCs w:val="28"/>
        </w:rPr>
        <w:t>одель</w:t>
      </w:r>
      <w:r w:rsidR="00E03D5D" w:rsidRPr="00F773A1">
        <w:rPr>
          <w:rFonts w:ascii="Times New Roman" w:eastAsia="Calibri" w:hAnsi="Times New Roman" w:cs="Times New Roman"/>
          <w:b/>
          <w:bCs/>
          <w:sz w:val="28"/>
          <w:szCs w:val="28"/>
        </w:rPr>
        <w:t xml:space="preserve"> 5</w:t>
      </w:r>
      <w:r w:rsidR="00CB7F94" w:rsidRPr="00F773A1">
        <w:rPr>
          <w:rFonts w:ascii="Times New Roman" w:eastAsia="Calibri" w:hAnsi="Times New Roman" w:cs="Times New Roman"/>
          <w:b/>
          <w:bCs/>
          <w:sz w:val="28"/>
          <w:szCs w:val="28"/>
        </w:rPr>
        <w:t xml:space="preserve"> состояний</w:t>
      </w:r>
      <w:r w:rsidR="00E03D5D" w:rsidRPr="00F773A1">
        <w:rPr>
          <w:rFonts w:ascii="Times New Roman" w:eastAsia="Calibri" w:hAnsi="Times New Roman" w:cs="Times New Roman"/>
          <w:b/>
          <w:bCs/>
          <w:sz w:val="28"/>
          <w:szCs w:val="28"/>
        </w:rPr>
        <w:t>:</w:t>
      </w:r>
    </w:p>
    <w:p w14:paraId="3B8B44C1" w14:textId="10567301" w:rsidR="00CB7F94" w:rsidRDefault="00CE4685" w:rsidP="00E03D5D">
      <w:pPr>
        <w:spacing w:after="240" w:line="276" w:lineRule="auto"/>
        <w:contextualSpacing/>
        <w:jc w:val="center"/>
      </w:pPr>
      <w:r>
        <w:object w:dxaOrig="11716" w:dyaOrig="4936" w14:anchorId="59C7B4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25pt;height:143.65pt" o:ole="">
            <v:imagedata r:id="rId8" o:title=""/>
          </v:shape>
          <o:OLEObject Type="Embed" ProgID="Visio.Drawing.15" ShapeID="_x0000_i1025" DrawAspect="Content" ObjectID="_1759584281" r:id="rId9"/>
        </w:object>
      </w:r>
    </w:p>
    <w:p w14:paraId="68D9845D" w14:textId="77777777" w:rsidR="00E03D5D" w:rsidRDefault="00E03D5D" w:rsidP="00E03D5D">
      <w:pPr>
        <w:spacing w:after="240" w:line="276" w:lineRule="auto"/>
        <w:contextualSpacing/>
        <w:jc w:val="center"/>
      </w:pPr>
    </w:p>
    <w:p w14:paraId="7BB7E555" w14:textId="77777777" w:rsidR="00CB7F94" w:rsidRPr="00F773A1" w:rsidRDefault="00CB7F94" w:rsidP="00E03D5D">
      <w:pPr>
        <w:spacing w:before="120"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36"/>
          <w:szCs w:val="36"/>
        </w:rPr>
      </w:pPr>
      <w:r w:rsidRPr="00F773A1">
        <w:rPr>
          <w:rFonts w:ascii="Times New Roman" w:hAnsi="Times New Roman" w:cs="Times New Roman"/>
          <w:b/>
          <w:bCs/>
          <w:sz w:val="28"/>
          <w:szCs w:val="28"/>
        </w:rPr>
        <w:t>Модель</w:t>
      </w:r>
      <w:r w:rsidR="00E03D5D" w:rsidRPr="00F773A1">
        <w:rPr>
          <w:rFonts w:ascii="Times New Roman" w:hAnsi="Times New Roman" w:cs="Times New Roman"/>
          <w:b/>
          <w:bCs/>
          <w:sz w:val="28"/>
          <w:szCs w:val="28"/>
        </w:rPr>
        <w:t xml:space="preserve"> 7</w:t>
      </w:r>
      <w:r w:rsidRPr="00F773A1">
        <w:rPr>
          <w:rFonts w:ascii="Times New Roman" w:hAnsi="Times New Roman" w:cs="Times New Roman"/>
          <w:b/>
          <w:bCs/>
          <w:sz w:val="28"/>
          <w:szCs w:val="28"/>
        </w:rPr>
        <w:t xml:space="preserve"> состояний:</w:t>
      </w:r>
    </w:p>
    <w:p w14:paraId="58E5F041" w14:textId="75AAFED0" w:rsidR="00CB7F94" w:rsidRPr="0033504E" w:rsidRDefault="00CE4685" w:rsidP="00302D57">
      <w:pPr>
        <w:spacing w:after="20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33504E">
        <w:rPr>
          <w:rFonts w:ascii="Times New Roman" w:hAnsi="Times New Roman" w:cs="Times New Roman"/>
          <w:sz w:val="28"/>
          <w:szCs w:val="28"/>
        </w:rPr>
        <w:object w:dxaOrig="11716" w:dyaOrig="8611" w14:anchorId="5D5C5D69">
          <v:shape id="_x0000_i1026" type="#_x0000_t75" style="width:281.65pt;height:199.05pt" o:ole="">
            <v:imagedata r:id="rId10" o:title=""/>
          </v:shape>
          <o:OLEObject Type="Embed" ProgID="Visio.Drawing.15" ShapeID="_x0000_i1026" DrawAspect="Content" ObjectID="_1759584282" r:id="rId11"/>
        </w:object>
      </w:r>
    </w:p>
    <w:p w14:paraId="083EC98E" w14:textId="77777777" w:rsidR="00302D57" w:rsidRPr="00F773A1" w:rsidRDefault="00302D57" w:rsidP="008B7711">
      <w:pPr>
        <w:spacing w:after="200" w:line="276" w:lineRule="auto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773A1">
        <w:rPr>
          <w:rFonts w:ascii="Times New Roman" w:hAnsi="Times New Roman" w:cs="Times New Roman"/>
          <w:b/>
          <w:bCs/>
          <w:sz w:val="28"/>
          <w:szCs w:val="28"/>
        </w:rPr>
        <w:t>Модель 12 состояний:</w:t>
      </w:r>
    </w:p>
    <w:p w14:paraId="6BC6FB30" w14:textId="28B5FCAD" w:rsidR="00302D57" w:rsidRPr="00302D57" w:rsidRDefault="00CE4685" w:rsidP="00302D57">
      <w:pPr>
        <w:spacing w:after="200" w:line="276" w:lineRule="auto"/>
        <w:contextualSpacing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object w:dxaOrig="11161" w:dyaOrig="12015" w14:anchorId="3B787FE1">
          <v:shape id="_x0000_i1027" type="#_x0000_t75" style="width:333.9pt;height:295.4pt" o:ole="">
            <v:imagedata r:id="rId12" o:title=""/>
          </v:shape>
          <o:OLEObject Type="Embed" ProgID="Visio.Drawing.15" ShapeID="_x0000_i1027" DrawAspect="Content" ObjectID="_1759584283" r:id="rId13"/>
        </w:object>
      </w:r>
    </w:p>
    <w:p w14:paraId="4B9F5FE4" w14:textId="77777777" w:rsidR="008B7711" w:rsidRPr="008B7711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C2E869E" w14:textId="77777777" w:rsidR="005401EA" w:rsidRPr="00982CB7" w:rsidRDefault="008B7711" w:rsidP="005401EA">
      <w:pPr>
        <w:numPr>
          <w:ilvl w:val="0"/>
          <w:numId w:val="1"/>
        </w:numPr>
        <w:spacing w:after="12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</w:pPr>
      <w:r w:rsidRPr="00982CB7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  <w:t xml:space="preserve">Что такое </w:t>
      </w:r>
      <w:r w:rsidRPr="00982CB7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LWP</w:t>
      </w:r>
      <w:r w:rsidRPr="00982CB7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  <w:t>?</w:t>
      </w:r>
    </w:p>
    <w:p w14:paraId="0446DE66" w14:textId="6E23B23F" w:rsidR="009D6200" w:rsidRPr="00982CB7" w:rsidRDefault="005401EA" w:rsidP="00982CB7">
      <w:pPr>
        <w:ind w:left="-491"/>
        <w:jc w:val="both"/>
        <w:rPr>
          <w:rFonts w:ascii="Times New Roman" w:hAnsi="Times New Roman" w:cs="Times New Roman"/>
          <w:sz w:val="28"/>
          <w:szCs w:val="28"/>
        </w:rPr>
      </w:pPr>
      <w:r w:rsidRPr="00982CB7">
        <w:rPr>
          <w:rFonts w:ascii="Times New Roman" w:hAnsi="Times New Roman" w:cs="Times New Roman"/>
          <w:bCs/>
          <w:sz w:val="28"/>
          <w:szCs w:val="28"/>
          <w:lang w:val="en-US"/>
        </w:rPr>
        <w:t>LWP</w:t>
      </w:r>
      <w:r w:rsidRPr="00982CB7">
        <w:rPr>
          <w:rFonts w:ascii="Times New Roman" w:hAnsi="Times New Roman" w:cs="Times New Roman"/>
          <w:sz w:val="28"/>
          <w:szCs w:val="28"/>
        </w:rPr>
        <w:t xml:space="preserve"> (</w:t>
      </w:r>
      <w:r w:rsidRPr="00982CB7">
        <w:rPr>
          <w:rFonts w:ascii="Times New Roman" w:hAnsi="Times New Roman" w:cs="Times New Roman"/>
          <w:iCs/>
          <w:sz w:val="28"/>
          <w:szCs w:val="28"/>
          <w:shd w:val="clear" w:color="auto" w:fill="FFFFFF"/>
          <w:lang w:val="en-US"/>
        </w:rPr>
        <w:t>light</w:t>
      </w:r>
      <w:r w:rsidRPr="00982CB7"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>-</w:t>
      </w:r>
      <w:r w:rsidRPr="00982CB7">
        <w:rPr>
          <w:rFonts w:ascii="Times New Roman" w:hAnsi="Times New Roman" w:cs="Times New Roman"/>
          <w:iCs/>
          <w:sz w:val="28"/>
          <w:szCs w:val="28"/>
          <w:shd w:val="clear" w:color="auto" w:fill="FFFFFF"/>
          <w:lang w:val="en-US"/>
        </w:rPr>
        <w:t>weight</w:t>
      </w:r>
      <w:r w:rsidRPr="00982CB7"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 xml:space="preserve"> </w:t>
      </w:r>
      <w:r w:rsidRPr="00982CB7">
        <w:rPr>
          <w:rFonts w:ascii="Times New Roman" w:hAnsi="Times New Roman" w:cs="Times New Roman"/>
          <w:iCs/>
          <w:sz w:val="28"/>
          <w:szCs w:val="28"/>
          <w:shd w:val="clear" w:color="auto" w:fill="FFFFFF"/>
          <w:lang w:val="en-US"/>
        </w:rPr>
        <w:t>process</w:t>
      </w:r>
      <w:r w:rsidRPr="00982CB7"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>) –</w:t>
      </w:r>
      <w:r w:rsidR="00982CB7" w:rsidRPr="00982CB7"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 xml:space="preserve"> </w:t>
      </w:r>
      <w:r w:rsidR="00982CB7">
        <w:rPr>
          <w:rFonts w:ascii="Times New Roman" w:hAnsi="Times New Roman" w:cs="Times New Roman"/>
          <w:sz w:val="28"/>
          <w:szCs w:val="28"/>
        </w:rPr>
        <w:t>э</w:t>
      </w:r>
      <w:r w:rsidR="00982CB7" w:rsidRPr="00982CB7">
        <w:rPr>
          <w:rFonts w:ascii="Times New Roman" w:hAnsi="Times New Roman" w:cs="Times New Roman"/>
          <w:sz w:val="28"/>
          <w:szCs w:val="28"/>
        </w:rPr>
        <w:t xml:space="preserve">то средство достижения многозадачности, представляющее отдельный слой между потоками ядра и пользовательскими потоками. </w:t>
      </w:r>
      <w:r w:rsidR="00982CB7" w:rsidRPr="00982CB7">
        <w:rPr>
          <w:rFonts w:ascii="Times New Roman" w:hAnsi="Times New Roman" w:cs="Times New Roman"/>
          <w:sz w:val="28"/>
          <w:szCs w:val="28"/>
          <w:lang w:val="en-US"/>
        </w:rPr>
        <w:t>LWP</w:t>
      </w:r>
      <w:r w:rsidR="00982CB7" w:rsidRPr="00982CB7">
        <w:rPr>
          <w:rFonts w:ascii="Times New Roman" w:hAnsi="Times New Roman" w:cs="Times New Roman"/>
          <w:sz w:val="28"/>
          <w:szCs w:val="28"/>
        </w:rPr>
        <w:t xml:space="preserve"> работает в пользовательском пространстве поверх одного потока выполнения ядра</w:t>
      </w:r>
      <w:r w:rsidR="00982CB7">
        <w:rPr>
          <w:rFonts w:ascii="Times New Roman" w:hAnsi="Times New Roman" w:cs="Times New Roman"/>
          <w:sz w:val="28"/>
          <w:szCs w:val="28"/>
        </w:rPr>
        <w:t>.</w:t>
      </w:r>
    </w:p>
    <w:p w14:paraId="6C68FFA0" w14:textId="564C859B" w:rsidR="009D6200" w:rsidRDefault="009D6200" w:rsidP="005401EA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6200">
        <w:rPr>
          <w:rFonts w:ascii="Times New Roman" w:eastAsia="Calibri" w:hAnsi="Times New Roman" w:cs="Times New Roman"/>
          <w:sz w:val="28"/>
          <w:szCs w:val="28"/>
        </w:rPr>
        <w:t>Один процесс может содержать несколько LWP</w:t>
      </w:r>
      <w:r>
        <w:rPr>
          <w:rFonts w:ascii="Times New Roman" w:eastAsia="Calibri" w:hAnsi="Times New Roman" w:cs="Times New Roman"/>
          <w:sz w:val="28"/>
          <w:szCs w:val="28"/>
        </w:rPr>
        <w:t xml:space="preserve">, что позволяет им </w:t>
      </w:r>
      <w:r w:rsidRPr="009D6200">
        <w:rPr>
          <w:rFonts w:ascii="Times New Roman" w:eastAsia="Calibri" w:hAnsi="Times New Roman" w:cs="Times New Roman"/>
          <w:sz w:val="28"/>
          <w:szCs w:val="28"/>
        </w:rPr>
        <w:t>совместно использовать ресурсы процесса.</w:t>
      </w:r>
    </w:p>
    <w:p w14:paraId="34C3B8EE" w14:textId="663E2CB5" w:rsidR="009D6200" w:rsidRPr="005401EA" w:rsidRDefault="009D6200" w:rsidP="005401EA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ОС</w:t>
      </w:r>
      <w:r w:rsidR="00982CB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9D6200">
        <w:rPr>
          <w:rFonts w:ascii="Times New Roman" w:eastAsia="Calibri" w:hAnsi="Times New Roman" w:cs="Times New Roman"/>
          <w:sz w:val="28"/>
          <w:szCs w:val="28"/>
        </w:rPr>
        <w:t>управл</w:t>
      </w:r>
      <w:r>
        <w:rPr>
          <w:rFonts w:ascii="Times New Roman" w:eastAsia="Calibri" w:hAnsi="Times New Roman" w:cs="Times New Roman"/>
          <w:sz w:val="28"/>
          <w:szCs w:val="28"/>
        </w:rPr>
        <w:t>яет</w:t>
      </w:r>
      <w:r w:rsidRPr="009D6200">
        <w:rPr>
          <w:rFonts w:ascii="Times New Roman" w:eastAsia="Calibri" w:hAnsi="Times New Roman" w:cs="Times New Roman"/>
          <w:sz w:val="28"/>
          <w:szCs w:val="28"/>
        </w:rPr>
        <w:t xml:space="preserve"> LWP</w:t>
      </w:r>
      <w:r>
        <w:rPr>
          <w:rFonts w:ascii="Times New Roman" w:eastAsia="Calibri" w:hAnsi="Times New Roman" w:cs="Times New Roman"/>
          <w:sz w:val="28"/>
          <w:szCs w:val="28"/>
        </w:rPr>
        <w:t xml:space="preserve"> (</w:t>
      </w:r>
      <w:r w:rsidRPr="009D6200">
        <w:rPr>
          <w:rFonts w:ascii="Times New Roman" w:eastAsia="Calibri" w:hAnsi="Times New Roman" w:cs="Times New Roman"/>
          <w:sz w:val="28"/>
          <w:szCs w:val="28"/>
        </w:rPr>
        <w:t>распределя</w:t>
      </w:r>
      <w:r>
        <w:rPr>
          <w:rFonts w:ascii="Times New Roman" w:eastAsia="Calibri" w:hAnsi="Times New Roman" w:cs="Times New Roman"/>
          <w:sz w:val="28"/>
          <w:szCs w:val="28"/>
        </w:rPr>
        <w:t>ет</w:t>
      </w:r>
      <w:r w:rsidRPr="009D6200">
        <w:rPr>
          <w:rFonts w:ascii="Times New Roman" w:eastAsia="Calibri" w:hAnsi="Times New Roman" w:cs="Times New Roman"/>
          <w:sz w:val="28"/>
          <w:szCs w:val="28"/>
        </w:rPr>
        <w:t xml:space="preserve"> процессорное время между LWP в соответствии с их приоритетами и состоянием</w:t>
      </w:r>
      <w:r>
        <w:rPr>
          <w:rFonts w:ascii="Times New Roman" w:eastAsia="Calibri" w:hAnsi="Times New Roman" w:cs="Times New Roman"/>
          <w:sz w:val="28"/>
          <w:szCs w:val="28"/>
        </w:rPr>
        <w:t>)</w:t>
      </w:r>
    </w:p>
    <w:p w14:paraId="04D8171B" w14:textId="18505C57" w:rsidR="008B7711" w:rsidRDefault="009D6200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6200">
        <w:rPr>
          <w:rFonts w:ascii="Times New Roman" w:eastAsia="Calibri" w:hAnsi="Times New Roman" w:cs="Times New Roman"/>
          <w:sz w:val="28"/>
          <w:szCs w:val="28"/>
        </w:rPr>
        <w:t>LWP внутри одного процесса обычно имеют общее адресное пространство, что упрощает обмен данными между ними.</w:t>
      </w:r>
    </w:p>
    <w:p w14:paraId="70FB1749" w14:textId="50EFD42E" w:rsidR="006C581A" w:rsidRDefault="009D6200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6200">
        <w:rPr>
          <w:rFonts w:ascii="Times New Roman" w:eastAsia="Calibri" w:hAnsi="Times New Roman" w:cs="Times New Roman"/>
          <w:sz w:val="28"/>
          <w:szCs w:val="28"/>
        </w:rPr>
        <w:t>Создание и управление LWP требует меньше системных ресурсов</w:t>
      </w:r>
      <w:r w:rsidRPr="009D6200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Pr="009D6200">
        <w:rPr>
          <w:rFonts w:ascii="Times New Roman" w:eastAsia="Calibri" w:hAnsi="Times New Roman" w:cs="Times New Roman"/>
          <w:sz w:val="28"/>
          <w:szCs w:val="28"/>
        </w:rPr>
        <w:t>более эффективное параллельное выполнение задач</w:t>
      </w:r>
    </w:p>
    <w:p w14:paraId="7DDC29ED" w14:textId="77777777" w:rsidR="00F31303" w:rsidRPr="00F31303" w:rsidRDefault="00F31303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BB9395D" w14:textId="77777777" w:rsidR="008B7711" w:rsidRPr="003E639E" w:rsidRDefault="008B7711" w:rsidP="008B7711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  <w:t xml:space="preserve">Что такое </w:t>
      </w:r>
      <w:r w:rsidR="00943348" w:rsidRPr="003E639E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  <w:t>потоко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  <w:t>безопасность программного кода?</w:t>
      </w:r>
    </w:p>
    <w:p w14:paraId="3443604B" w14:textId="55872593" w:rsidR="001764DE" w:rsidRDefault="00973CCE" w:rsidP="001764DE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С</w:t>
      </w:r>
      <w:r w:rsidR="000376BF" w:rsidRPr="000376BF">
        <w:rPr>
          <w:rFonts w:ascii="Times New Roman" w:eastAsia="Calibri" w:hAnsi="Times New Roman" w:cs="Times New Roman"/>
          <w:sz w:val="28"/>
          <w:szCs w:val="28"/>
        </w:rPr>
        <w:t>войство программного кода (программы) корректно работать в нескольких потоках одновременно.</w:t>
      </w:r>
      <w:r w:rsidR="001764DE" w:rsidRPr="001764DE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982CB7" w:rsidRPr="00982CB7">
        <w:rPr>
          <w:rFonts w:ascii="Times New Roman" w:eastAsia="Calibri" w:hAnsi="Times New Roman" w:cs="Times New Roman"/>
          <w:sz w:val="28"/>
          <w:szCs w:val="28"/>
        </w:rPr>
        <w:t>Для обеспечения потокобезопасности кода часто используются механизмы синхронизации,</w:t>
      </w:r>
    </w:p>
    <w:p w14:paraId="68A37CA0" w14:textId="1D1B1D65" w:rsidR="00973CCE" w:rsidRPr="001764DE" w:rsidRDefault="001764DE" w:rsidP="001764DE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color w:val="A6A6A6" w:themeColor="background1" w:themeShade="A6"/>
          <w:sz w:val="28"/>
          <w:szCs w:val="28"/>
        </w:rPr>
      </w:pPr>
      <w:r w:rsidRPr="001764DE">
        <w:rPr>
          <w:rFonts w:ascii="Times New Roman" w:eastAsia="Calibri" w:hAnsi="Times New Roman" w:cs="Times New Roman"/>
          <w:sz w:val="28"/>
          <w:szCs w:val="28"/>
        </w:rPr>
        <w:t>Потокобезопасность относится к возможности множества потоков (thread) безопасно работать с общими данными и ресурсами.</w:t>
      </w:r>
      <w:r w:rsidR="000376BF" w:rsidRPr="000376BF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14:paraId="62F0E236" w14:textId="77777777" w:rsidR="008B7711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4E231486" w14:textId="77777777" w:rsidR="00B36760" w:rsidRPr="008B7711" w:rsidRDefault="00B36760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76E8C2D3" w14:textId="77777777" w:rsidR="007908FB" w:rsidRPr="007908FB" w:rsidRDefault="008B7711" w:rsidP="008B7711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  <w:t>Что такое реентерабельность кода?</w:t>
      </w:r>
    </w:p>
    <w:p w14:paraId="3A50C56C" w14:textId="0808A6F8" w:rsidR="008B7711" w:rsidRPr="00FB1ACD" w:rsidRDefault="0044483C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4483C">
        <w:rPr>
          <w:rFonts w:ascii="Times New Roman" w:eastAsia="Calibri" w:hAnsi="Times New Roman" w:cs="Times New Roman"/>
          <w:b/>
          <w:bCs/>
          <w:sz w:val="28"/>
          <w:szCs w:val="28"/>
        </w:rPr>
        <w:t>Реентерабельность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— с</w:t>
      </w:r>
      <w:r w:rsidR="000376BF" w:rsidRPr="000376BF">
        <w:rPr>
          <w:rFonts w:ascii="Times New Roman" w:eastAsia="Calibri" w:hAnsi="Times New Roman" w:cs="Times New Roman"/>
          <w:sz w:val="28"/>
          <w:szCs w:val="28"/>
        </w:rPr>
        <w:t xml:space="preserve">войство одной копии программного кода работать в нескольких потоках одновременно. Реентерабельный код всегда потокобезопасен. Реентерабельный код не использует статическую память и не изменяет сам себя, все данные сохраняются в динамической памяти.      </w:t>
      </w:r>
    </w:p>
    <w:p w14:paraId="6CF3C983" w14:textId="77777777" w:rsidR="00982CB7" w:rsidRDefault="001764DE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764DE">
        <w:rPr>
          <w:rFonts w:ascii="Times New Roman" w:eastAsia="Calibri" w:hAnsi="Times New Roman" w:cs="Times New Roman"/>
          <w:sz w:val="28"/>
          <w:szCs w:val="28"/>
        </w:rPr>
        <w:t xml:space="preserve">Реентерабельность относится к способности функции или участка кода выполняться безопасно и корректно при вызове из разных потоков (или рекурсивно) в одно и то же время, </w:t>
      </w:r>
      <w:r w:rsidR="00982CB7" w:rsidRPr="00982CB7">
        <w:rPr>
          <w:rFonts w:ascii="Times New Roman" w:eastAsia="Calibri" w:hAnsi="Times New Roman" w:cs="Times New Roman"/>
          <w:sz w:val="28"/>
          <w:szCs w:val="28"/>
        </w:rPr>
        <w:t>и каждый вызов будет работать независимо и безопасно, не влияя на состояние других вызовов</w:t>
      </w:r>
    </w:p>
    <w:p w14:paraId="47B287DE" w14:textId="5F869BED" w:rsidR="008B7711" w:rsidRPr="001764DE" w:rsidRDefault="001764DE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764DE">
        <w:rPr>
          <w:rFonts w:ascii="Times New Roman" w:eastAsia="Calibri" w:hAnsi="Times New Roman" w:cs="Times New Roman"/>
          <w:sz w:val="28"/>
          <w:szCs w:val="28"/>
        </w:rPr>
        <w:t>даже без явной синхронизации.</w:t>
      </w:r>
    </w:p>
    <w:p w14:paraId="27131C01" w14:textId="77777777" w:rsidR="003F3F7E" w:rsidRPr="008B7711" w:rsidRDefault="003F3F7E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2326095D" w14:textId="77777777" w:rsidR="008B7711" w:rsidRPr="00F41587" w:rsidRDefault="008B7711" w:rsidP="008B7711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  <w:t xml:space="preserve">Что такое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Fiber?</w:t>
      </w:r>
    </w:p>
    <w:p w14:paraId="4E554E8B" w14:textId="645D4473" w:rsidR="008B7711" w:rsidRDefault="00E36445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  <w:lang w:val="en-US"/>
        </w:rPr>
        <w:t>Fiber</w:t>
      </w:r>
      <w:r w:rsidRPr="006B6998">
        <w:rPr>
          <w:rFonts w:ascii="Times New Roman" w:eastAsia="Calibri" w:hAnsi="Times New Roman" w:cs="Times New Roman"/>
          <w:sz w:val="28"/>
          <w:szCs w:val="28"/>
        </w:rPr>
        <w:t xml:space="preserve"> (</w:t>
      </w:r>
      <w:r>
        <w:rPr>
          <w:rFonts w:ascii="Times New Roman" w:eastAsia="Calibri" w:hAnsi="Times New Roman" w:cs="Times New Roman"/>
          <w:sz w:val="28"/>
          <w:szCs w:val="28"/>
        </w:rPr>
        <w:t>волокно</w:t>
      </w:r>
      <w:r w:rsidRPr="006B6998">
        <w:rPr>
          <w:rFonts w:ascii="Times New Roman" w:eastAsia="Calibri" w:hAnsi="Times New Roman" w:cs="Times New Roman"/>
          <w:sz w:val="28"/>
          <w:szCs w:val="28"/>
        </w:rPr>
        <w:t>)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E36445">
        <w:rPr>
          <w:rFonts w:ascii="Times New Roman" w:eastAsia="Calibri" w:hAnsi="Times New Roman" w:cs="Times New Roman"/>
          <w:sz w:val="28"/>
          <w:szCs w:val="28"/>
        </w:rPr>
        <w:t xml:space="preserve">– механизм для ручного планирования выполнения кода в рамках потока. </w:t>
      </w:r>
      <w:r>
        <w:rPr>
          <w:rFonts w:ascii="Times New Roman" w:eastAsia="Calibri" w:hAnsi="Times New Roman" w:cs="Times New Roman"/>
          <w:sz w:val="28"/>
          <w:szCs w:val="28"/>
        </w:rPr>
        <w:t>Находится внутри потоков (процессы</w:t>
      </w:r>
      <w:r w:rsidRPr="006B6998">
        <w:rPr>
          <w:rFonts w:ascii="Times New Roman" w:eastAsia="Calibri" w:hAnsi="Times New Roman" w:cs="Times New Roman"/>
          <w:sz w:val="28"/>
          <w:szCs w:val="28"/>
        </w:rPr>
        <w:t xml:space="preserve"> –&gt; </w:t>
      </w:r>
      <w:r>
        <w:rPr>
          <w:rFonts w:ascii="Times New Roman" w:eastAsia="Calibri" w:hAnsi="Times New Roman" w:cs="Times New Roman"/>
          <w:sz w:val="28"/>
          <w:szCs w:val="28"/>
        </w:rPr>
        <w:t>потоки</w:t>
      </w:r>
      <w:r w:rsidRPr="006B6998">
        <w:rPr>
          <w:rFonts w:ascii="Times New Roman" w:eastAsia="Calibri" w:hAnsi="Times New Roman" w:cs="Times New Roman"/>
          <w:sz w:val="28"/>
          <w:szCs w:val="28"/>
        </w:rPr>
        <w:t xml:space="preserve"> –&gt; </w:t>
      </w:r>
      <w:r>
        <w:rPr>
          <w:rFonts w:ascii="Times New Roman" w:eastAsia="Calibri" w:hAnsi="Times New Roman" w:cs="Times New Roman"/>
          <w:sz w:val="28"/>
          <w:szCs w:val="28"/>
        </w:rPr>
        <w:t>волокна) и является особенно легковесным потоком.</w:t>
      </w:r>
    </w:p>
    <w:p w14:paraId="39B30A55" w14:textId="77777777" w:rsidR="000863DD" w:rsidRPr="008B7711" w:rsidRDefault="000863DD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D38677F" w14:textId="77777777" w:rsidR="002914DA" w:rsidRPr="002914DA" w:rsidRDefault="008B7711" w:rsidP="002914DA">
      <w:pPr>
        <w:numPr>
          <w:ilvl w:val="0"/>
          <w:numId w:val="1"/>
        </w:numPr>
        <w:spacing w:after="240" w:line="276" w:lineRule="auto"/>
        <w:contextualSpacing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  <w:t xml:space="preserve">Дайте развернутое определение потока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OS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  <w:t>.</w:t>
      </w:r>
    </w:p>
    <w:p w14:paraId="0DED49AD" w14:textId="68847990" w:rsidR="00DD7911" w:rsidRPr="002914DA" w:rsidRDefault="00DD7911" w:rsidP="004C5B50">
      <w:pPr>
        <w:spacing w:after="24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</w:pPr>
      <w:r w:rsidRPr="002914DA">
        <w:rPr>
          <w:rFonts w:ascii="Times New Roman" w:eastAsia="Calibri" w:hAnsi="Times New Roman" w:cs="Times New Roman"/>
          <w:sz w:val="28"/>
          <w:szCs w:val="28"/>
        </w:rPr>
        <w:t>Объект ядра операционной системы, его наименьшая единица работы, являющаяся средством диспетчеризации доступа к процессорному времени, имеющая свой идентификатор, контекст, состояние.</w:t>
      </w:r>
    </w:p>
    <w:p w14:paraId="2DC189A7" w14:textId="77777777" w:rsidR="000863DD" w:rsidRPr="000863DD" w:rsidRDefault="000863DD" w:rsidP="000863DD">
      <w:pPr>
        <w:spacing w:after="240" w:line="276" w:lineRule="auto"/>
        <w:contextualSpacing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</w:pPr>
    </w:p>
    <w:p w14:paraId="74CA9180" w14:textId="77777777" w:rsidR="00246A24" w:rsidRPr="000863DD" w:rsidRDefault="00246A24" w:rsidP="000863DD">
      <w:pPr>
        <w:spacing w:before="120" w:after="200" w:line="276" w:lineRule="auto"/>
        <w:contextualSpacing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0863DD">
        <w:rPr>
          <w:rFonts w:ascii="Times New Roman" w:eastAsia="Calibri" w:hAnsi="Times New Roman" w:cs="Times New Roman"/>
          <w:b/>
          <w:bCs/>
          <w:sz w:val="28"/>
          <w:szCs w:val="28"/>
        </w:rPr>
        <w:t>Основные свойства поток</w:t>
      </w:r>
      <w:r w:rsidR="00122A5E">
        <w:rPr>
          <w:rFonts w:ascii="Times New Roman" w:eastAsia="Calibri" w:hAnsi="Times New Roman" w:cs="Times New Roman"/>
          <w:b/>
          <w:bCs/>
          <w:sz w:val="28"/>
          <w:szCs w:val="28"/>
        </w:rPr>
        <w:t>ов</w:t>
      </w:r>
      <w:r w:rsidRPr="000863DD">
        <w:rPr>
          <w:rFonts w:ascii="Times New Roman" w:eastAsia="Calibri" w:hAnsi="Times New Roman" w:cs="Times New Roman"/>
          <w:b/>
          <w:bCs/>
          <w:sz w:val="28"/>
          <w:szCs w:val="28"/>
        </w:rPr>
        <w:t>:</w:t>
      </w:r>
    </w:p>
    <w:p w14:paraId="1A3CC06E" w14:textId="77777777" w:rsidR="00246A24" w:rsidRDefault="00246A24" w:rsidP="00113A16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поток –</w:t>
      </w:r>
      <w:r w:rsidR="00F41587" w:rsidRPr="00113A16">
        <w:rPr>
          <w:rFonts w:ascii="Times New Roman" w:eastAsia="Calibri" w:hAnsi="Times New Roman" w:cs="Times New Roman"/>
          <w:sz w:val="28"/>
          <w:szCs w:val="28"/>
        </w:rPr>
        <w:t xml:space="preserve"> это наименьшая единица работы ядра ОС</w:t>
      </w:r>
      <w:r w:rsidR="00893316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="00893316" w:rsidRPr="00113A16">
        <w:rPr>
          <w:rFonts w:ascii="Times New Roman" w:eastAsia="Calibri" w:hAnsi="Times New Roman" w:cs="Times New Roman"/>
          <w:sz w:val="28"/>
          <w:szCs w:val="28"/>
        </w:rPr>
        <w:t>последовательность команд процессора</w:t>
      </w:r>
    </w:p>
    <w:p w14:paraId="27AF0937" w14:textId="77777777" w:rsidR="00113A16" w:rsidRDefault="00113A16" w:rsidP="00113A16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каждый </w:t>
      </w:r>
      <w:r w:rsidRPr="00113A16">
        <w:rPr>
          <w:rFonts w:ascii="Times New Roman" w:eastAsia="Calibri" w:hAnsi="Times New Roman" w:cs="Times New Roman"/>
          <w:sz w:val="28"/>
          <w:szCs w:val="28"/>
        </w:rPr>
        <w:t>процесс имеет как минимум один поток (основной, main)</w:t>
      </w:r>
    </w:p>
    <w:p w14:paraId="010140E0" w14:textId="77777777" w:rsidR="00976E16" w:rsidRDefault="00976E16" w:rsidP="00976E16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каждый поток имеет свой идентификатор</w:t>
      </w:r>
    </w:p>
    <w:p w14:paraId="28228634" w14:textId="77777777" w:rsidR="00976E16" w:rsidRPr="00113A16" w:rsidRDefault="00976E16" w:rsidP="00976E16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976E16">
        <w:rPr>
          <w:rFonts w:ascii="Times New Roman" w:eastAsia="Calibri" w:hAnsi="Times New Roman" w:cs="Times New Roman"/>
          <w:sz w:val="28"/>
          <w:szCs w:val="28"/>
        </w:rPr>
        <w:t>создание потока осуществляется с помощью системного вызова</w:t>
      </w:r>
    </w:p>
    <w:p w14:paraId="4F832E8A" w14:textId="77777777" w:rsidR="00246A24" w:rsidRDefault="00246A24" w:rsidP="00113A16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процесс – контейнер для потоков</w:t>
      </w:r>
    </w:p>
    <w:p w14:paraId="769D4B91" w14:textId="77777777" w:rsidR="005424F2" w:rsidRDefault="005424F2" w:rsidP="00113A16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5424F2">
        <w:rPr>
          <w:rFonts w:ascii="Times New Roman" w:eastAsia="Calibri" w:hAnsi="Times New Roman" w:cs="Times New Roman"/>
          <w:sz w:val="28"/>
          <w:szCs w:val="28"/>
        </w:rPr>
        <w:t>у потоков есть контекст – данные, необходимые для возобновления работы потока при его приостановке</w:t>
      </w:r>
    </w:p>
    <w:p w14:paraId="0B6903B2" w14:textId="77777777" w:rsidR="00E242DA" w:rsidRPr="00113A16" w:rsidRDefault="00E242DA" w:rsidP="00E242DA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поток может создавать дочерние потоки и их завершать</w:t>
      </w:r>
    </w:p>
    <w:p w14:paraId="56BF8D9E" w14:textId="46582AC4" w:rsidR="00E242DA" w:rsidRPr="005424F2" w:rsidRDefault="00E242DA" w:rsidP="00113A16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завершение родительского потока приводит к завершению всех его дочерних (требуется ожидание дочернего завершение потока)</w:t>
      </w:r>
      <w:r w:rsidRPr="005424F2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14:paraId="0DA8CAF5" w14:textId="44839262" w:rsidR="00246A24" w:rsidRPr="00113A16" w:rsidRDefault="00246A24" w:rsidP="00113A16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lastRenderedPageBreak/>
        <w:t>потоки в рамках одного процесса не изолированы, все ресурсы кроме процессорного времени – общие</w:t>
      </w:r>
    </w:p>
    <w:p w14:paraId="1F7EC357" w14:textId="77777777" w:rsidR="00113A16" w:rsidRPr="00113A16" w:rsidRDefault="00113A16" w:rsidP="004264C2">
      <w:pPr>
        <w:pStyle w:val="a5"/>
        <w:numPr>
          <w:ilvl w:val="0"/>
          <w:numId w:val="7"/>
        </w:numPr>
        <w:spacing w:after="200" w:line="276" w:lineRule="auto"/>
        <w:ind w:left="709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существует парадигма многопоточности (возможность выполнять два</w:t>
      </w:r>
      <w:r w:rsidR="00852C7E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13A16">
        <w:rPr>
          <w:rFonts w:ascii="Times New Roman" w:eastAsia="Calibri" w:hAnsi="Times New Roman" w:cs="Times New Roman"/>
          <w:sz w:val="28"/>
          <w:szCs w:val="28"/>
        </w:rPr>
        <w:t>и более потоков одновременно)</w:t>
      </w:r>
    </w:p>
    <w:p w14:paraId="5D18AC22" w14:textId="77777777" w:rsidR="00246A24" w:rsidRPr="00113A16" w:rsidRDefault="004264C2" w:rsidP="00113A16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113A16" w:rsidRPr="00113A16">
        <w:rPr>
          <w:rFonts w:ascii="Times New Roman" w:eastAsia="Calibri" w:hAnsi="Times New Roman" w:cs="Times New Roman"/>
          <w:sz w:val="28"/>
          <w:szCs w:val="28"/>
        </w:rPr>
        <w:t xml:space="preserve">желательно программы должны быть потокобезопасными – то есть </w:t>
      </w:r>
      <w:r>
        <w:rPr>
          <w:rFonts w:ascii="Times New Roman" w:eastAsia="Calibri" w:hAnsi="Times New Roman" w:cs="Times New Roman"/>
          <w:sz w:val="28"/>
          <w:szCs w:val="28"/>
        </w:rPr>
        <w:t xml:space="preserve">  </w:t>
      </w:r>
      <w:r w:rsidR="00246A24" w:rsidRPr="00113A16">
        <w:rPr>
          <w:rFonts w:ascii="Times New Roman" w:eastAsia="Calibri" w:hAnsi="Times New Roman" w:cs="Times New Roman"/>
          <w:sz w:val="28"/>
          <w:szCs w:val="28"/>
        </w:rPr>
        <w:t>корректно работать в нескольких потоках одновременно</w:t>
      </w:r>
    </w:p>
    <w:p w14:paraId="169071CA" w14:textId="77777777" w:rsidR="00246A24" w:rsidRPr="00113A16" w:rsidRDefault="004264C2" w:rsidP="00113A16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246A24" w:rsidRPr="00113A16">
        <w:rPr>
          <w:rFonts w:ascii="Times New Roman" w:eastAsia="Calibri" w:hAnsi="Times New Roman" w:cs="Times New Roman"/>
          <w:sz w:val="28"/>
          <w:szCs w:val="28"/>
        </w:rPr>
        <w:t xml:space="preserve">реентерабельность программы – свойство одной копии программного кода работать в нескольких потоках одновременно;                   </w:t>
      </w:r>
    </w:p>
    <w:p w14:paraId="3E6A1944" w14:textId="77777777" w:rsidR="008B7711" w:rsidRPr="00113A16" w:rsidRDefault="004264C2" w:rsidP="00113A16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113A16" w:rsidRPr="00113A16">
        <w:rPr>
          <w:rFonts w:ascii="Times New Roman" w:eastAsia="Calibri" w:hAnsi="Times New Roman" w:cs="Times New Roman"/>
          <w:sz w:val="28"/>
          <w:szCs w:val="28"/>
        </w:rPr>
        <w:t xml:space="preserve">волокно </w:t>
      </w:r>
      <w:r w:rsidR="00246A24" w:rsidRPr="00113A16">
        <w:rPr>
          <w:rFonts w:ascii="Times New Roman" w:eastAsia="Calibri" w:hAnsi="Times New Roman" w:cs="Times New Roman"/>
          <w:sz w:val="28"/>
          <w:szCs w:val="28"/>
        </w:rPr>
        <w:t xml:space="preserve">– механизм для ручного планирования выполнения кода в рамках потока.    </w:t>
      </w:r>
    </w:p>
    <w:p w14:paraId="0758191A" w14:textId="77777777" w:rsidR="006D08DA" w:rsidRPr="00FB1ACD" w:rsidRDefault="006D08DA">
      <w:pPr>
        <w:rPr>
          <w:rFonts w:ascii="Times New Roman" w:hAnsi="Times New Roman" w:cs="Times New Roman"/>
        </w:rPr>
      </w:pPr>
    </w:p>
    <w:sectPr w:rsidR="006D08DA" w:rsidRPr="00FB1ACD" w:rsidSect="00F31303">
      <w:footerReference w:type="default" r:id="rId14"/>
      <w:pgSz w:w="11906" w:h="16838"/>
      <w:pgMar w:top="1440" w:right="1080" w:bottom="1440" w:left="108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86DF24B" w14:textId="77777777" w:rsidR="00305E82" w:rsidRDefault="00305E82">
      <w:pPr>
        <w:spacing w:after="0" w:line="240" w:lineRule="auto"/>
      </w:pPr>
      <w:r>
        <w:separator/>
      </w:r>
    </w:p>
  </w:endnote>
  <w:endnote w:type="continuationSeparator" w:id="0">
    <w:p w14:paraId="520E8E82" w14:textId="77777777" w:rsidR="00305E82" w:rsidRDefault="00305E8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Roboto">
    <w:altName w:val="Roboto"/>
    <w:charset w:val="00"/>
    <w:family w:val="auto"/>
    <w:pitch w:val="variable"/>
    <w:sig w:usb0="E0000AFF" w:usb1="5000217F" w:usb2="0000002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0385134"/>
      <w:docPartObj>
        <w:docPartGallery w:val="Page Numbers (Bottom of Page)"/>
        <w:docPartUnique/>
      </w:docPartObj>
    </w:sdtPr>
    <w:sdtContent>
      <w:p w14:paraId="1F56563F" w14:textId="77777777" w:rsidR="00287934" w:rsidRDefault="00122A5E">
        <w:pPr>
          <w:pStyle w:val="1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</w:t>
        </w:r>
        <w:r>
          <w:fldChar w:fldCharType="end"/>
        </w:r>
      </w:p>
    </w:sdtContent>
  </w:sdt>
  <w:p w14:paraId="4E377937" w14:textId="77777777" w:rsidR="00287934" w:rsidRDefault="00287934">
    <w:pPr>
      <w:pStyle w:val="1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8FE5229" w14:textId="77777777" w:rsidR="00305E82" w:rsidRDefault="00305E82">
      <w:pPr>
        <w:spacing w:after="0" w:line="240" w:lineRule="auto"/>
      </w:pPr>
      <w:r>
        <w:separator/>
      </w:r>
    </w:p>
  </w:footnote>
  <w:footnote w:type="continuationSeparator" w:id="0">
    <w:p w14:paraId="1723361F" w14:textId="77777777" w:rsidR="00305E82" w:rsidRDefault="00305E8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5A31DC"/>
    <w:multiLevelType w:val="hybridMultilevel"/>
    <w:tmpl w:val="296201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874913"/>
    <w:multiLevelType w:val="hybridMultilevel"/>
    <w:tmpl w:val="1A4E636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CA21BC9"/>
    <w:multiLevelType w:val="hybridMultilevel"/>
    <w:tmpl w:val="3DF2FE4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39802EEF"/>
    <w:multiLevelType w:val="multilevel"/>
    <w:tmpl w:val="707845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53E957D6"/>
    <w:multiLevelType w:val="hybridMultilevel"/>
    <w:tmpl w:val="3242733E"/>
    <w:lvl w:ilvl="0" w:tplc="A6DE2B1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5788439E"/>
    <w:multiLevelType w:val="hybridMultilevel"/>
    <w:tmpl w:val="A664BC78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4A77738"/>
    <w:multiLevelType w:val="hybridMultilevel"/>
    <w:tmpl w:val="F81024E4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5273245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081415718">
    <w:abstractNumId w:val="4"/>
  </w:num>
  <w:num w:numId="2" w16cid:durableId="1842967012">
    <w:abstractNumId w:val="7"/>
  </w:num>
  <w:num w:numId="3" w16cid:durableId="1562326048">
    <w:abstractNumId w:val="2"/>
  </w:num>
  <w:num w:numId="4" w16cid:durableId="290405612">
    <w:abstractNumId w:val="5"/>
  </w:num>
  <w:num w:numId="5" w16cid:durableId="2032489722">
    <w:abstractNumId w:val="6"/>
  </w:num>
  <w:num w:numId="6" w16cid:durableId="1098671069">
    <w:abstractNumId w:val="0"/>
  </w:num>
  <w:num w:numId="7" w16cid:durableId="1565026369">
    <w:abstractNumId w:val="1"/>
  </w:num>
  <w:num w:numId="8" w16cid:durableId="147830125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B7711"/>
    <w:rsid w:val="00020DF9"/>
    <w:rsid w:val="000376BF"/>
    <w:rsid w:val="000531E7"/>
    <w:rsid w:val="000803C7"/>
    <w:rsid w:val="000863DD"/>
    <w:rsid w:val="000D1EA2"/>
    <w:rsid w:val="000F6AC6"/>
    <w:rsid w:val="00104D90"/>
    <w:rsid w:val="00112236"/>
    <w:rsid w:val="00113A16"/>
    <w:rsid w:val="00122A5E"/>
    <w:rsid w:val="00144F50"/>
    <w:rsid w:val="00150382"/>
    <w:rsid w:val="00161BD6"/>
    <w:rsid w:val="001764DE"/>
    <w:rsid w:val="001B1242"/>
    <w:rsid w:val="001D0584"/>
    <w:rsid w:val="00235769"/>
    <w:rsid w:val="00246A24"/>
    <w:rsid w:val="00287934"/>
    <w:rsid w:val="002914DA"/>
    <w:rsid w:val="002A38E0"/>
    <w:rsid w:val="002E7056"/>
    <w:rsid w:val="002F4922"/>
    <w:rsid w:val="00302D57"/>
    <w:rsid w:val="00305E82"/>
    <w:rsid w:val="0033504E"/>
    <w:rsid w:val="00346548"/>
    <w:rsid w:val="003501C6"/>
    <w:rsid w:val="003A0205"/>
    <w:rsid w:val="003A0BC0"/>
    <w:rsid w:val="003E639E"/>
    <w:rsid w:val="003F3F7E"/>
    <w:rsid w:val="004264C2"/>
    <w:rsid w:val="0044483C"/>
    <w:rsid w:val="00474C42"/>
    <w:rsid w:val="00486106"/>
    <w:rsid w:val="004C5B50"/>
    <w:rsid w:val="004F5B7C"/>
    <w:rsid w:val="005401EA"/>
    <w:rsid w:val="005424F2"/>
    <w:rsid w:val="00554E86"/>
    <w:rsid w:val="00567240"/>
    <w:rsid w:val="0057296D"/>
    <w:rsid w:val="00594A3A"/>
    <w:rsid w:val="005C6E58"/>
    <w:rsid w:val="006B5A1B"/>
    <w:rsid w:val="006B6998"/>
    <w:rsid w:val="006C5675"/>
    <w:rsid w:val="006C581A"/>
    <w:rsid w:val="006D08DA"/>
    <w:rsid w:val="00707351"/>
    <w:rsid w:val="00731F74"/>
    <w:rsid w:val="00735099"/>
    <w:rsid w:val="00735CF1"/>
    <w:rsid w:val="00776546"/>
    <w:rsid w:val="007908FB"/>
    <w:rsid w:val="007B7839"/>
    <w:rsid w:val="007F4B59"/>
    <w:rsid w:val="007F7D5C"/>
    <w:rsid w:val="008314ED"/>
    <w:rsid w:val="00852C7E"/>
    <w:rsid w:val="00874A32"/>
    <w:rsid w:val="00893316"/>
    <w:rsid w:val="008B1C83"/>
    <w:rsid w:val="008B318D"/>
    <w:rsid w:val="008B7711"/>
    <w:rsid w:val="00911B27"/>
    <w:rsid w:val="0092480D"/>
    <w:rsid w:val="00943348"/>
    <w:rsid w:val="009708D9"/>
    <w:rsid w:val="00973CCE"/>
    <w:rsid w:val="00976E16"/>
    <w:rsid w:val="00982CB7"/>
    <w:rsid w:val="009B13B8"/>
    <w:rsid w:val="009D6200"/>
    <w:rsid w:val="00A6746C"/>
    <w:rsid w:val="00A7059A"/>
    <w:rsid w:val="00A72F1D"/>
    <w:rsid w:val="00A74D8C"/>
    <w:rsid w:val="00AE0CBC"/>
    <w:rsid w:val="00B21D8E"/>
    <w:rsid w:val="00B31C82"/>
    <w:rsid w:val="00B354DE"/>
    <w:rsid w:val="00B36760"/>
    <w:rsid w:val="00B974BF"/>
    <w:rsid w:val="00BB5FA6"/>
    <w:rsid w:val="00BE4FB4"/>
    <w:rsid w:val="00BF2E7D"/>
    <w:rsid w:val="00C41A38"/>
    <w:rsid w:val="00C904B5"/>
    <w:rsid w:val="00C95A4D"/>
    <w:rsid w:val="00CB7F94"/>
    <w:rsid w:val="00CD5685"/>
    <w:rsid w:val="00CE4685"/>
    <w:rsid w:val="00D011DC"/>
    <w:rsid w:val="00D47541"/>
    <w:rsid w:val="00D93C66"/>
    <w:rsid w:val="00DC011F"/>
    <w:rsid w:val="00DD7911"/>
    <w:rsid w:val="00DE220F"/>
    <w:rsid w:val="00E03D5D"/>
    <w:rsid w:val="00E242DA"/>
    <w:rsid w:val="00E36445"/>
    <w:rsid w:val="00E74CBF"/>
    <w:rsid w:val="00EF12B7"/>
    <w:rsid w:val="00F31303"/>
    <w:rsid w:val="00F41587"/>
    <w:rsid w:val="00F70A40"/>
    <w:rsid w:val="00F758E6"/>
    <w:rsid w:val="00F773A1"/>
    <w:rsid w:val="00F81302"/>
    <w:rsid w:val="00F86E6B"/>
    <w:rsid w:val="00FB1703"/>
    <w:rsid w:val="00FB1ACD"/>
    <w:rsid w:val="00FF6C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BDF9F2A"/>
  <w15:chartTrackingRefBased/>
  <w15:docId w15:val="{EE55235B-3FFE-42DA-9D26-E862A3DDB7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FB1AC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Нижний колонтитул1"/>
    <w:basedOn w:val="a"/>
    <w:next w:val="a3"/>
    <w:link w:val="a4"/>
    <w:uiPriority w:val="99"/>
    <w:unhideWhenUsed/>
    <w:rsid w:val="008B771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Нижний колонтитул Знак"/>
    <w:basedOn w:val="a0"/>
    <w:link w:val="11"/>
    <w:uiPriority w:val="99"/>
    <w:rsid w:val="008B7711"/>
  </w:style>
  <w:style w:type="paragraph" w:styleId="a3">
    <w:name w:val="footer"/>
    <w:basedOn w:val="a"/>
    <w:link w:val="12"/>
    <w:uiPriority w:val="99"/>
    <w:semiHidden/>
    <w:unhideWhenUsed/>
    <w:rsid w:val="008B771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12">
    <w:name w:val="Нижний колонтитул Знак1"/>
    <w:basedOn w:val="a0"/>
    <w:link w:val="a3"/>
    <w:uiPriority w:val="99"/>
    <w:semiHidden/>
    <w:rsid w:val="008B7711"/>
  </w:style>
  <w:style w:type="character" w:customStyle="1" w:styleId="10">
    <w:name w:val="Заголовок 1 Знак"/>
    <w:basedOn w:val="a0"/>
    <w:link w:val="1"/>
    <w:uiPriority w:val="9"/>
    <w:rsid w:val="00FB1AC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5">
    <w:name w:val="List Paragraph"/>
    <w:basedOn w:val="a"/>
    <w:uiPriority w:val="34"/>
    <w:qFormat/>
    <w:rsid w:val="00161BD6"/>
    <w:pPr>
      <w:ind w:left="720"/>
      <w:contextualSpacing/>
    </w:pPr>
  </w:style>
  <w:style w:type="paragraph" w:styleId="a6">
    <w:name w:val="Normal (Web)"/>
    <w:basedOn w:val="a"/>
    <w:uiPriority w:val="99"/>
    <w:unhideWhenUsed/>
    <w:rsid w:val="002F492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Hyperlink"/>
    <w:basedOn w:val="a0"/>
    <w:uiPriority w:val="99"/>
    <w:unhideWhenUsed/>
    <w:rsid w:val="005401EA"/>
    <w:rPr>
      <w:color w:val="0563C1" w:themeColor="hyperlink"/>
      <w:u w:val="single"/>
    </w:rPr>
  </w:style>
  <w:style w:type="character" w:styleId="a8">
    <w:name w:val="Unresolved Mention"/>
    <w:basedOn w:val="a0"/>
    <w:uiPriority w:val="99"/>
    <w:semiHidden/>
    <w:unhideWhenUsed/>
    <w:rsid w:val="005401E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7</TotalTime>
  <Pages>6</Pages>
  <Words>946</Words>
  <Characters>5396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ldaitsev Alexander</dc:creator>
  <cp:keywords/>
  <dc:description/>
  <cp:lastModifiedBy>Кристина Гурина</cp:lastModifiedBy>
  <cp:revision>93</cp:revision>
  <dcterms:created xsi:type="dcterms:W3CDTF">2022-11-03T16:27:00Z</dcterms:created>
  <dcterms:modified xsi:type="dcterms:W3CDTF">2023-10-23T13:38:00Z</dcterms:modified>
</cp:coreProperties>
</file>